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6.svg" ContentType="image/svg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703" r:id="rId3"/>
    <p:sldId id="755" r:id="rId4"/>
    <p:sldId id="761" r:id="rId6"/>
    <p:sldId id="762" r:id="rId7"/>
    <p:sldId id="756" r:id="rId8"/>
    <p:sldId id="769" r:id="rId9"/>
    <p:sldId id="770" r:id="rId10"/>
    <p:sldId id="768" r:id="rId11"/>
  </p:sldIdLst>
  <p:sldSz cx="12192000" cy="6858000"/>
  <p:notesSz cx="6858000" cy="9144000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F5F0EB"/>
    <a:srgbClr val="EEF7E9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36" autoAdjust="0"/>
    <p:restoredTop sz="96349" autoAdjust="0"/>
  </p:normalViewPr>
  <p:slideViewPr>
    <p:cSldViewPr snapToGrid="0">
      <p:cViewPr varScale="1">
        <p:scale>
          <a:sx n="111" d="100"/>
          <a:sy n="111" d="100"/>
        </p:scale>
        <p:origin x="93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gs" Target="tags/tag5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8.svg"/><Relationship Id="rId3" Type="http://schemas.openxmlformats.org/officeDocument/2006/relationships/image" Target="../media/image7.png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e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0" Type="http://schemas.openxmlformats.org/officeDocument/2006/relationships/notesSlide" Target="../notesSlides/notesSlide4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5.e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468755"/>
            <a:chOff x="-21102" y="2847433"/>
            <a:chExt cx="12213102" cy="146802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411" y="3077824"/>
              <a:ext cx="10818271" cy="1237635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noAutofit/>
            </a:bodyPr>
            <a:lstStyle/>
            <a:p>
              <a:pPr algn="ct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方案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en-US" altLang="zh-CN" sz="3600" dirty="0"/>
          </a:p>
        </p:txBody>
      </p:sp>
      <p:sp>
        <p:nvSpPr>
          <p:cNvPr id="4" name="矩形 6"/>
          <p:cNvSpPr/>
          <p:nvPr/>
        </p:nvSpPr>
        <p:spPr>
          <a:xfrm>
            <a:off x="349250" y="666750"/>
            <a:ext cx="7800975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</a:t>
            </a: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特点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方案：采用折叠哈希的结构，减少哈希运算所需资源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算法易于拆分为微过程，采用指令控制。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0" name="对象 19"/>
          <p:cNvGraphicFramePr/>
          <p:nvPr/>
        </p:nvGraphicFramePr>
        <p:xfrm>
          <a:off x="554990" y="3056255"/>
          <a:ext cx="1129220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" imgW="12088495" imgH="3531870" progId="Visio.Drawing.15">
                  <p:embed/>
                </p:oleObj>
              </mc:Choice>
              <mc:Fallback>
                <p:oleObj name="" r:id="rId1" imgW="12088495" imgH="353187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4990" y="3056255"/>
                        <a:ext cx="11292205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折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添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uffer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1" name="对象 20"/>
          <p:cNvGraphicFramePr/>
          <p:nvPr/>
        </p:nvGraphicFramePr>
        <p:xfrm>
          <a:off x="7012940" y="929005"/>
          <a:ext cx="5132705" cy="550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" imgW="4340225" imgH="4391660" progId="Visio.Drawing.15">
                  <p:embed/>
                </p:oleObj>
              </mc:Choice>
              <mc:Fallback>
                <p:oleObj name="" r:id="rId1" imgW="4340225" imgH="439166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2940" y="929005"/>
                        <a:ext cx="5132705" cy="550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6"/>
          <p:cNvSpPr/>
          <p:nvPr/>
        </p:nvSpPr>
        <p:spPr>
          <a:xfrm>
            <a:off x="187960" y="904240"/>
            <a:ext cx="4824730" cy="2366645"/>
          </a:xfrm>
          <a:prstGeom prst="rect">
            <a:avLst/>
          </a:prstGeom>
        </p:spPr>
        <p:txBody>
          <a:bodyPr wrap="square">
            <a:no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采用循环折叠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切片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ice)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方法设计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减少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所需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U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资源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基本单位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一轮</a:t>
            </a:r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ccak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处理</a:t>
            </a:r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200bit(8slice)</a:t>
            </a:r>
            <a:endParaRPr lang="en-US" sz="16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排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轮运算子步骤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群与相关读写控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55" y="3677285"/>
            <a:ext cx="4128770" cy="993140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93663" y="4561840"/>
          <a:ext cx="4307840" cy="216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4" imgW="2640330" imgH="1480820" progId="Visio.Drawing.15">
                  <p:embed/>
                </p:oleObj>
              </mc:Choice>
              <mc:Fallback>
                <p:oleObj name="" r:id="rId4" imgW="2640330" imgH="1480820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663" y="4561840"/>
                        <a:ext cx="4307840" cy="2160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大括号 26"/>
          <p:cNvSpPr/>
          <p:nvPr/>
        </p:nvSpPr>
        <p:spPr>
          <a:xfrm>
            <a:off x="4175125" y="190754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右大括号 27"/>
          <p:cNvSpPr/>
          <p:nvPr/>
        </p:nvSpPr>
        <p:spPr>
          <a:xfrm>
            <a:off x="4175125" y="257175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622800" y="2028190"/>
            <a:ext cx="14757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实现循环折叠</a:t>
            </a:r>
            <a:endParaRPr lang="zh-CN" altLang="en-US" sz="16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622800" y="2683510"/>
            <a:ext cx="202819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解决数据依赖性问题</a:t>
            </a:r>
            <a:endParaRPr lang="zh-CN" altLang="en-US" sz="16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87960" y="3235960"/>
            <a:ext cx="609600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插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uff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配合优化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控制与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输出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 descr="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428490" y="3852545"/>
            <a:ext cx="3926205" cy="267779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补充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uffer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下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一些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问题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defRPr/>
            </a:pP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3" name="矩形 26"/>
          <p:cNvSpPr/>
          <p:nvPr/>
        </p:nvSpPr>
        <p:spPr>
          <a:xfrm>
            <a:off x="179070" y="786130"/>
            <a:ext cx="4641850" cy="1715770"/>
          </a:xfrm>
          <a:prstGeom prst="rect">
            <a:avLst/>
          </a:prstGeom>
        </p:spPr>
        <p:txBody>
          <a:bodyPr wrap="square">
            <a:no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出数据方式改变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耗时钟周期变长，约为原方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倍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据位宽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仍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64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it	</a:t>
            </a:r>
            <a:endParaRPr 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分布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取代寄存器装载状态数组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1" name="图片 30" descr="1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28015" y="3806825"/>
            <a:ext cx="3491230" cy="2512060"/>
          </a:xfrm>
          <a:prstGeom prst="rect">
            <a:avLst/>
          </a:prstGeom>
        </p:spPr>
      </p:pic>
      <p:sp>
        <p:nvSpPr>
          <p:cNvPr id="33" name="左大括号 32"/>
          <p:cNvSpPr/>
          <p:nvPr/>
        </p:nvSpPr>
        <p:spPr>
          <a:xfrm>
            <a:off x="5152390" y="5155565"/>
            <a:ext cx="115570" cy="1225550"/>
          </a:xfrm>
          <a:prstGeom prst="leftBrace">
            <a:avLst>
              <a:gd name="adj1" fmla="val 8333"/>
              <a:gd name="adj2" fmla="val 30725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文本框 5"/>
          <p:cNvSpPr txBox="1"/>
          <p:nvPr/>
        </p:nvSpPr>
        <p:spPr>
          <a:xfrm>
            <a:off x="318770" y="638048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寄存器</a:t>
            </a:r>
            <a:endParaRPr lang="zh-CN" altLang="en-US" sz="1600" b="1" dirty="0">
              <a:solidFill>
                <a:srgbClr val="4472C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5"/>
          <p:cNvSpPr txBox="1"/>
          <p:nvPr/>
        </p:nvSpPr>
        <p:spPr>
          <a:xfrm>
            <a:off x="5267960" y="6379845"/>
            <a:ext cx="2609215" cy="33718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endParaRPr lang="en-US" altLang="zh-CN" sz="1600" b="1" dirty="0">
              <a:solidFill>
                <a:srgbClr val="4472C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668520" y="994410"/>
            <a:ext cx="63226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600bit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寄存器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存储到对应的寄存器处，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  	         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流水线设计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与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Keccak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运算可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并行。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725035" y="1956435"/>
            <a:ext cx="67151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集群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8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依次存储到对应地址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</a:t>
            </a:r>
            <a:endParaRPr lang="en-US" alt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的载体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不支持同时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运行。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pPr marL="1371600" lvl="3" indent="457200"/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flipH="1">
            <a:off x="6472555" y="4166870"/>
            <a:ext cx="87376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3978910" y="3693160"/>
            <a:ext cx="32708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am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需待数据输入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出完毕后</a:t>
            </a:r>
            <a:endParaRPr lang="zh-CN" altLang="en-US" sz="16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eccak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算</a:t>
            </a:r>
            <a:endParaRPr lang="zh-CN" altLang="en-US" sz="16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5"/>
          <p:cNvSpPr txBox="1"/>
          <p:nvPr/>
        </p:nvSpPr>
        <p:spPr>
          <a:xfrm>
            <a:off x="-6350" y="329946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数据载入示意（输出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同理）</a:t>
            </a:r>
            <a:endParaRPr lang="zh-CN" altLang="en-US" sz="1600" b="1" dirty="0">
              <a:solidFill>
                <a:srgbClr val="4472C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5"/>
            </p:custDataLst>
          </p:nvPr>
        </p:nvGraphicFramePr>
        <p:xfrm>
          <a:off x="8663940" y="5252085"/>
          <a:ext cx="2887345" cy="967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4225"/>
                <a:gridCol w="648335"/>
                <a:gridCol w="767715"/>
                <a:gridCol w="687070"/>
              </a:tblGrid>
              <a:tr h="5289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600"/>
                        <a:t>时钟</a:t>
                      </a:r>
                      <a:endParaRPr lang="zh-CN" altLang="en-US" sz="1600"/>
                    </a:p>
                    <a:p>
                      <a:pPr algn="ctr">
                        <a:buNone/>
                      </a:pPr>
                      <a:r>
                        <a:rPr lang="zh-CN" altLang="en-US" sz="1600"/>
                        <a:t>周期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输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输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运算</a:t>
                      </a:r>
                      <a:endParaRPr lang="zh-CN" altLang="en-US"/>
                    </a:p>
                  </a:txBody>
                  <a:tcPr/>
                </a:tc>
              </a:tr>
              <a:tr h="3886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600" b="1"/>
                        <a:t>数量</a:t>
                      </a:r>
                      <a:endParaRPr lang="zh-CN" altLang="en-US" sz="1600" b="1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8</a:t>
                      </a:r>
                      <a:r>
                        <a:rPr lang="zh-CN" altLang="en-US" sz="1800"/>
                        <a:t>倍</a:t>
                      </a:r>
                      <a:endParaRPr lang="zh-CN" altLang="en-US" sz="18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一致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8</a:t>
                      </a:r>
                      <a:r>
                        <a:rPr lang="zh-CN" altLang="en-US"/>
                        <a:t>倍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8616950" y="3956685"/>
            <a:ext cx="33185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基于此问题，敲定采取加</a:t>
            </a:r>
            <a:r>
              <a:rPr lang="en-US" altLang="zh-CN">
                <a:solidFill>
                  <a:srgbClr val="FF0000"/>
                </a:solidFill>
              </a:rPr>
              <a:t>Buffer</a:t>
            </a:r>
            <a:r>
              <a:rPr lang="zh-CN" altLang="en-US">
                <a:solidFill>
                  <a:srgbClr val="FF0000"/>
                </a:solidFill>
              </a:rPr>
              <a:t>的手段，输出保持了</a:t>
            </a:r>
            <a:r>
              <a:rPr lang="en-US" altLang="zh-CN">
                <a:solidFill>
                  <a:srgbClr val="FF0000"/>
                </a:solidFill>
              </a:rPr>
              <a:t>64bit</a:t>
            </a:r>
            <a:r>
              <a:rPr lang="zh-CN" altLang="en-US">
                <a:solidFill>
                  <a:srgbClr val="FF0000"/>
                </a:solidFill>
              </a:rPr>
              <a:t>，运算与输出可并行，以下为加了</a:t>
            </a:r>
            <a:r>
              <a:rPr lang="en-US" altLang="zh-CN">
                <a:solidFill>
                  <a:srgbClr val="FF0000"/>
                </a:solidFill>
              </a:rPr>
              <a:t>Buffer</a:t>
            </a:r>
            <a:r>
              <a:rPr lang="zh-CN" altLang="en-US">
                <a:solidFill>
                  <a:srgbClr val="FF0000"/>
                </a:solidFill>
              </a:rPr>
              <a:t>的周期</a:t>
            </a:r>
            <a:r>
              <a:rPr lang="zh-CN" altLang="en-US">
                <a:solidFill>
                  <a:srgbClr val="FF0000"/>
                </a:solidFill>
              </a:rPr>
              <a:t>示意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90924" y="690241"/>
            <a:ext cx="6803798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用矩阵乘法运算方案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1"/>
            </p:custDataLst>
          </p:nvPr>
        </p:nvSpPr>
        <p:spPr>
          <a:xfrm>
            <a:off x="4933315" y="3044190"/>
            <a:ext cx="1884045" cy="90805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199901" y="128666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圆角 42"/>
          <p:cNvSpPr/>
          <p:nvPr>
            <p:custDataLst>
              <p:tags r:id="rId2"/>
            </p:custDataLst>
          </p:nvPr>
        </p:nvSpPr>
        <p:spPr>
          <a:xfrm>
            <a:off x="803275" y="3044190"/>
            <a:ext cx="3340100" cy="1014730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876935" y="2970530"/>
            <a:ext cx="3192780" cy="10883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对于高性能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方案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左乘与右乘需要不同的计算次序和读写策略，难以用简易指令实现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4772025" y="179324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6392545" imgH="4161155" progId="Visio.Drawing.15">
                  <p:embed/>
                </p:oleObj>
              </mc:Choice>
              <mc:Fallback>
                <p:oleObj name="" r:id="rId4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72025" y="179324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73050" y="1170940"/>
            <a:ext cx="4366895" cy="1799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i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-457200" algn="just">
              <a:lnSpc>
                <a:spcPct val="150000"/>
              </a:lnSpc>
              <a:buFont typeface="Wingdings" panose="05000000000000000000" charset="0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有的矩阵乘法都将左乘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，右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67640" y="4223385"/>
            <a:ext cx="44723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矩阵对加矩阵直接进行覆盖，节省存储空间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09295" y="5402580"/>
          <a:ext cx="3274060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6" imgW="4823460" imgH="1635760" progId="Visio.Drawing.15">
                  <p:embed/>
                </p:oleObj>
              </mc:Choice>
              <mc:Fallback>
                <p:oleObj name="" r:id="rId6" imgW="4823460" imgH="163576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9295" y="5402580"/>
                        <a:ext cx="3274060" cy="1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5" name="矩形 6"/>
          <p:cNvSpPr/>
          <p:nvPr/>
        </p:nvSpPr>
        <p:spPr>
          <a:xfrm>
            <a:off x="396644" y="950174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借鉴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PU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设计中的微程序的思想，使用微程序代替控制器产生控制信号。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控制模块架构（基于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）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8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9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0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1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6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7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8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9" name="对象 18"/>
          <p:cNvGraphicFramePr/>
          <p:nvPr/>
        </p:nvGraphicFramePr>
        <p:xfrm>
          <a:off x="8231505" y="701040"/>
          <a:ext cx="3375660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Visio" r:id="rId1" imgW="1685925" imgH="1568450" progId="Visio.Drawing.15">
                  <p:embed/>
                </p:oleObj>
              </mc:Choice>
              <mc:Fallback>
                <p:oleObj name="Visio" r:id="rId1" imgW="1685925" imgH="1568450" progId="Visio.Drawing.15">
                  <p:embed/>
                  <p:pic>
                    <p:nvPicPr>
                      <p:cNvPr id="0" name="对象 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31505" y="701040"/>
                        <a:ext cx="3375660" cy="2847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6"/>
          <p:cNvSpPr/>
          <p:nvPr/>
        </p:nvSpPr>
        <p:spPr>
          <a:xfrm>
            <a:off x="396643" y="1513168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程序由微指令构成，一个微指令是模块控制信号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序列。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643" y="2182475"/>
            <a:ext cx="7800975" cy="169236"/>
          </a:xfrm>
          <a:prstGeom prst="rect">
            <a:avLst/>
          </a:prstGeom>
        </p:spPr>
      </p:pic>
      <p:sp>
        <p:nvSpPr>
          <p:cNvPr id="24" name="矩形 6"/>
          <p:cNvSpPr/>
          <p:nvPr/>
        </p:nvSpPr>
        <p:spPr>
          <a:xfrm>
            <a:off x="396636" y="2450515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通过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_UP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_S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来使得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可以跳转，实现微程序的循环结构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6" name="矩形 6"/>
          <p:cNvSpPr/>
          <p:nvPr/>
        </p:nvSpPr>
        <p:spPr>
          <a:xfrm>
            <a:off x="396641" y="3753357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bus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地址和数据的总线 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7" name="矩形 6"/>
          <p:cNvSpPr/>
          <p:nvPr/>
        </p:nvSpPr>
        <p:spPr>
          <a:xfrm>
            <a:off x="396640" y="4147115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pc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程序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p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，记录当前执行的微指令的地址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8" name="矩形 6"/>
          <p:cNvSpPr/>
          <p:nvPr/>
        </p:nvSpPr>
        <p:spPr>
          <a:xfrm>
            <a:off x="396639" y="4586968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IROM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指令存储器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9" name="矩形 6"/>
          <p:cNvSpPr/>
          <p:nvPr/>
        </p:nvSpPr>
        <p:spPr>
          <a:xfrm>
            <a:off x="396638" y="5005513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UIROM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存储器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0" name="矩形 6"/>
          <p:cNvSpPr/>
          <p:nvPr/>
        </p:nvSpPr>
        <p:spPr>
          <a:xfrm>
            <a:off x="396637" y="5420579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GU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地址生成单元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1" name="矩形 6"/>
          <p:cNvSpPr/>
          <p:nvPr/>
        </p:nvSpPr>
        <p:spPr>
          <a:xfrm>
            <a:off x="396637" y="5843715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Datapre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数据预处理单元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3" name="矩形 6"/>
          <p:cNvSpPr/>
          <p:nvPr/>
        </p:nvSpPr>
        <p:spPr>
          <a:xfrm>
            <a:off x="396636" y="2885843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当于用存储换逻辑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6"/>
          <p:cNvSpPr/>
          <p:nvPr/>
        </p:nvSpPr>
        <p:spPr>
          <a:xfrm>
            <a:off x="396644" y="950174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DLE: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初始空闲状态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控制模块状态机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20214" y="950174"/>
            <a:ext cx="1140828" cy="2915449"/>
          </a:xfrm>
          <a:prstGeom prst="rect">
            <a:avLst/>
          </a:prstGeom>
        </p:spPr>
      </p:pic>
      <p:sp>
        <p:nvSpPr>
          <p:cNvPr id="25" name="矩形 6"/>
          <p:cNvSpPr/>
          <p:nvPr/>
        </p:nvSpPr>
        <p:spPr>
          <a:xfrm>
            <a:off x="396644" y="1343867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F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RO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获取指令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2" name="矩形 6"/>
          <p:cNvSpPr/>
          <p:nvPr/>
        </p:nvSpPr>
        <p:spPr>
          <a:xfrm>
            <a:off x="396644" y="1802775"/>
            <a:ext cx="7800975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ID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对指令进行译码。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中获取相关操作矩阵的首地址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中获取指令微程序的首地址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从指令中获取一些参数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34" name="矩形 6"/>
          <p:cNvSpPr/>
          <p:nvPr/>
        </p:nvSpPr>
        <p:spPr>
          <a:xfrm>
            <a:off x="477838" y="3508178"/>
            <a:ext cx="780097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EX: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微程序阶段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838" y="4032000"/>
            <a:ext cx="8164296" cy="2548505"/>
          </a:xfrm>
          <a:prstGeom prst="rect">
            <a:avLst/>
          </a:prstGeom>
        </p:spPr>
      </p:pic>
      <p:sp>
        <p:nvSpPr>
          <p:cNvPr id="37" name="矩形 6"/>
          <p:cNvSpPr/>
          <p:nvPr/>
        </p:nvSpPr>
        <p:spPr>
          <a:xfrm>
            <a:off x="8820594" y="4318754"/>
            <a:ext cx="2387927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图中执行了一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4*134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的矩阵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1344*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的乘法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有待完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18" name="圆角矩形 53"/>
          <p:cNvSpPr/>
          <p:nvPr/>
        </p:nvSpPr>
        <p:spPr>
          <a:xfrm rot="10800000" flipV="1">
            <a:off x="70485" y="25685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（包含了指令所需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）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，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两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叉存储，计算时可同时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读取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250055" y="2053590"/>
            <a:ext cx="3985260" cy="4043072"/>
            <a:chOff x="4812" y="2923"/>
            <a:chExt cx="6276" cy="6593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593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" name="" r:id="rId1" imgW="2124710" imgH="2363470" progId="Visio.Drawing.15">
                    <p:embed/>
                  </p:oleObj>
                </mc:Choice>
                <mc:Fallback>
                  <p:oleObj name="" r:id="rId1" imgW="2124710" imgH="2363470" progId="Visio.Drawing.15">
                    <p:embed/>
                    <p:pic>
                      <p:nvPicPr>
                        <p:cNvPr id="0" name="图片 3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乘法</a:t>
              </a:r>
              <a:endParaRPr lang="zh-CN" altLang="en-US" sz="14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访存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534035" y="2997835"/>
            <a:ext cx="3766185" cy="3081020"/>
            <a:chOff x="896" y="2923"/>
            <a:chExt cx="5931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" name="" r:id="rId3" imgW="4610735" imgH="3091180" progId="Visio.Drawing.15">
                    <p:embed/>
                  </p:oleObj>
                </mc:Choice>
                <mc:Fallback>
                  <p:oleObj name="" r:id="rId3" imgW="4610735" imgH="3091180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矩形 57"/>
            <p:cNvSpPr/>
            <p:nvPr/>
          </p:nvSpPr>
          <p:spPr>
            <a:xfrm>
              <a:off x="981" y="3251"/>
              <a:ext cx="5667" cy="3639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588010" y="2030730"/>
            <a:ext cx="2874010" cy="82994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p>
            <a:r>
              <a:rPr lang="zh-CN" altLang="en-US" sz="1600" b="1">
                <a:sym typeface="+mn-ea"/>
              </a:rPr>
              <a:t>右乘矩阵需要按行读取，因此</a:t>
            </a:r>
            <a:r>
              <a:rPr lang="en-US" altLang="zh-CN" sz="1600" b="1">
                <a:sym typeface="+mn-ea"/>
              </a:rPr>
              <a:t>S</a:t>
            </a:r>
            <a:r>
              <a:rPr lang="zh-CN" altLang="en-US" sz="1600" b="1">
                <a:sym typeface="+mn-ea"/>
              </a:rPr>
              <a:t>矩阵需调整存储顺序以适应矩阵乘法的形式</a:t>
            </a:r>
            <a:endParaRPr lang="zh-CN" altLang="en-US" sz="1600" b="1"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0182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生成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顺序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8285480" y="955040"/>
          <a:ext cx="3870960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4494530" imgH="4861560" progId="Visio.Drawing.15">
                  <p:embed/>
                </p:oleObj>
              </mc:Choice>
              <mc:Fallback>
                <p:oleObj name="" r:id="rId5" imgW="4494530" imgH="4861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85480" y="955040"/>
                        <a:ext cx="3870960" cy="554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TABLE_ENDDRAG_ORIGIN_RECT" val="278*77"/>
  <p:tag name="TABLE_ENDDRAG_RECT" val="267*214*278*77"/>
</p:tagLst>
</file>

<file path=ppt/tags/tag2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3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4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5.xml><?xml version="1.0" encoding="utf-8"?>
<p:tagLst xmlns:p="http://schemas.openxmlformats.org/presentationml/2006/main">
  <p:tag name="COMMONDATA" val="eyJoZGlkIjoiOGU0OGM4Yzg3ZGY2N2M4MGVhNmYxMzhiMGZjNmE4ZWEifQ=="/>
  <p:tag name="commondata" val="eyJoZGlkIjoiMmNiZWEwODdlZDIzYjc5YmFjMDQ0MDFmZmI3ODkyNW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1</Words>
  <Application>WPS 演示</Application>
  <PresentationFormat>宽屏</PresentationFormat>
  <Paragraphs>176</Paragraphs>
  <Slides>8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8</vt:i4>
      </vt:variant>
    </vt:vector>
  </HeadingPairs>
  <TitlesOfParts>
    <vt:vector size="30" baseType="lpstr">
      <vt:lpstr>Arial</vt:lpstr>
      <vt:lpstr>宋体</vt:lpstr>
      <vt:lpstr>Wingdings</vt:lpstr>
      <vt:lpstr>微软雅黑</vt:lpstr>
      <vt:lpstr>等线</vt:lpstr>
      <vt:lpstr>Times New Roman</vt:lpstr>
      <vt:lpstr>华文细黑</vt:lpstr>
      <vt:lpstr>Segoe UI Semilight</vt:lpstr>
      <vt:lpstr>Times New Roman</vt:lpstr>
      <vt:lpstr>Wingdings</vt:lpstr>
      <vt:lpstr>Arial Unicode MS</vt:lpstr>
      <vt:lpstr>等线 Ligh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无</cp:lastModifiedBy>
  <cp:revision>1185</cp:revision>
  <dcterms:created xsi:type="dcterms:W3CDTF">2023-07-28T09:55:00Z</dcterms:created>
  <dcterms:modified xsi:type="dcterms:W3CDTF">2025-04-29T12:1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20784</vt:lpwstr>
  </property>
</Properties>
</file>